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bookmarkStart w:id="4" w:name="_GoBack"/>
      <w:bookmarkEnd w:id="4"/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8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8"/>
  </w:num>
  <w:num w:numId="6">
    <w:abstractNumId w:val="3"/>
  </w:num>
  <w:num w:numId="7">
    <w:abstractNumId w:val="9"/>
  </w:num>
  <w:num w:numId="8">
    <w:abstractNumId w:val="6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62259A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823C41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C356EE"/>
    <w:rsid w:val="0EC85851"/>
    <w:rsid w:val="0EEF3F17"/>
    <w:rsid w:val="0F8528A0"/>
    <w:rsid w:val="0F9D5950"/>
    <w:rsid w:val="0FB179FA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9755B5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7A29ED"/>
    <w:rsid w:val="279B2ECF"/>
    <w:rsid w:val="27C0103F"/>
    <w:rsid w:val="27E352A5"/>
    <w:rsid w:val="281E542E"/>
    <w:rsid w:val="288C795D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2670504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8012628"/>
    <w:rsid w:val="382E446A"/>
    <w:rsid w:val="3872034A"/>
    <w:rsid w:val="38A50B6B"/>
    <w:rsid w:val="38D87A2C"/>
    <w:rsid w:val="39371B8C"/>
    <w:rsid w:val="395F0EF3"/>
    <w:rsid w:val="398E7E13"/>
    <w:rsid w:val="39B47E06"/>
    <w:rsid w:val="39BA0E10"/>
    <w:rsid w:val="3A075051"/>
    <w:rsid w:val="3AAF7B49"/>
    <w:rsid w:val="3AF13587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B96093"/>
    <w:rsid w:val="41C11A96"/>
    <w:rsid w:val="42421481"/>
    <w:rsid w:val="42793A83"/>
    <w:rsid w:val="42C21B84"/>
    <w:rsid w:val="43326F94"/>
    <w:rsid w:val="43880D4F"/>
    <w:rsid w:val="43957017"/>
    <w:rsid w:val="43994F50"/>
    <w:rsid w:val="439B26AE"/>
    <w:rsid w:val="43E037BB"/>
    <w:rsid w:val="440039C8"/>
    <w:rsid w:val="44032D2F"/>
    <w:rsid w:val="445B2ED3"/>
    <w:rsid w:val="44691C25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A704389"/>
    <w:rsid w:val="4A7C3397"/>
    <w:rsid w:val="4A8C5202"/>
    <w:rsid w:val="4ABF1C4C"/>
    <w:rsid w:val="4B776E73"/>
    <w:rsid w:val="4BE527AB"/>
    <w:rsid w:val="4C001232"/>
    <w:rsid w:val="4C090283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AF48EC"/>
    <w:rsid w:val="63AF5FF2"/>
    <w:rsid w:val="63B85811"/>
    <w:rsid w:val="63FF3B78"/>
    <w:rsid w:val="64254206"/>
    <w:rsid w:val="64847211"/>
    <w:rsid w:val="64A01DA6"/>
    <w:rsid w:val="64B12C0D"/>
    <w:rsid w:val="64F827BF"/>
    <w:rsid w:val="65145983"/>
    <w:rsid w:val="652E7660"/>
    <w:rsid w:val="65847D79"/>
    <w:rsid w:val="65DF1983"/>
    <w:rsid w:val="65FF6BB8"/>
    <w:rsid w:val="660A031B"/>
    <w:rsid w:val="6678469A"/>
    <w:rsid w:val="668666EB"/>
    <w:rsid w:val="66896E55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487EAE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jpe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10T12:39:2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